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468048"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468049"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46805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468051"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468052"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46805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468053"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468054"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46805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468056"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468057"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468058"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r>
              <w:t>AXILite_Alex_SPI</w:t>
            </w:r>
          </w:p>
        </w:tc>
        <w:tc>
          <w:tcPr>
            <w:tcW w:w="2467" w:type="dxa"/>
          </w:tcPr>
          <w:p w14:paraId="4B91C565" w14:textId="32471EDD" w:rsidR="00780FCA" w:rsidRDefault="00780FCA" w:rsidP="00780FCA">
            <w:r>
              <w:t>SPI interface to RF board</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7EA7BE82" w:rsidR="00996585" w:rsidRDefault="00996585" w:rsidP="00996585">
            <w:r>
              <w:t>Simple SPI Writer</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lastRenderedPageBreak/>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8C1409" w14:textId="77777777" w:rsidR="00392FDC" w:rsidRDefault="00392FDC" w:rsidP="005B19D9">
      <w:pPr>
        <w:spacing w:after="0" w:line="240" w:lineRule="auto"/>
      </w:pPr>
      <w:r>
        <w:separator/>
      </w:r>
    </w:p>
  </w:endnote>
  <w:endnote w:type="continuationSeparator" w:id="0">
    <w:p w14:paraId="2EA4F23F" w14:textId="77777777" w:rsidR="00392FDC" w:rsidRDefault="00392FD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E50D7" w14:textId="77777777" w:rsidR="00392FDC" w:rsidRDefault="00392FDC" w:rsidP="005B19D9">
      <w:pPr>
        <w:spacing w:after="0" w:line="240" w:lineRule="auto"/>
      </w:pPr>
      <w:r>
        <w:separator/>
      </w:r>
    </w:p>
  </w:footnote>
  <w:footnote w:type="continuationSeparator" w:id="0">
    <w:p w14:paraId="12E57C3B" w14:textId="77777777" w:rsidR="00392FDC" w:rsidRDefault="00392FD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2</TotalTime>
  <Pages>62</Pages>
  <Words>15725</Words>
  <Characters>89633</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2</cp:revision>
  <cp:lastPrinted>2022-10-22T16:07:00Z</cp:lastPrinted>
  <dcterms:created xsi:type="dcterms:W3CDTF">2021-07-17T12:55:00Z</dcterms:created>
  <dcterms:modified xsi:type="dcterms:W3CDTF">2022-12-13T20:21:00Z</dcterms:modified>
</cp:coreProperties>
</file>